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02D9AD4" w14:textId="77777777" w:rsidR="009258A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264407" w:history="1">
            <w:r w:rsidR="009258A7" w:rsidRPr="004E4FAA">
              <w:rPr>
                <w:rStyle w:val="Hyperlnk"/>
                <w:noProof/>
              </w:rPr>
              <w:t>1</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Introduktion</w:t>
            </w:r>
            <w:r w:rsidR="009258A7">
              <w:rPr>
                <w:noProof/>
                <w:webHidden/>
              </w:rPr>
              <w:tab/>
            </w:r>
            <w:r w:rsidR="009258A7">
              <w:rPr>
                <w:noProof/>
                <w:webHidden/>
              </w:rPr>
              <w:fldChar w:fldCharType="begin"/>
            </w:r>
            <w:r w:rsidR="009258A7">
              <w:rPr>
                <w:noProof/>
                <w:webHidden/>
              </w:rPr>
              <w:instrText xml:space="preserve"> PAGEREF _Toc414264407 \h </w:instrText>
            </w:r>
            <w:r w:rsidR="009258A7">
              <w:rPr>
                <w:noProof/>
                <w:webHidden/>
              </w:rPr>
            </w:r>
            <w:r w:rsidR="009258A7">
              <w:rPr>
                <w:noProof/>
                <w:webHidden/>
              </w:rPr>
              <w:fldChar w:fldCharType="separate"/>
            </w:r>
            <w:r w:rsidR="00504B65">
              <w:rPr>
                <w:noProof/>
                <w:webHidden/>
              </w:rPr>
              <w:t>1</w:t>
            </w:r>
            <w:r w:rsidR="009258A7">
              <w:rPr>
                <w:noProof/>
                <w:webHidden/>
              </w:rPr>
              <w:fldChar w:fldCharType="end"/>
            </w:r>
          </w:hyperlink>
        </w:p>
        <w:p w14:paraId="60998C95" w14:textId="77777777" w:rsidR="009258A7" w:rsidRDefault="009258A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08" w:history="1">
            <w:r w:rsidRPr="004E4FAA">
              <w:rPr>
                <w:rStyle w:val="Hyperlnk"/>
                <w:noProof/>
              </w:rPr>
              <w:t>2</w:t>
            </w:r>
            <w:r>
              <w:rPr>
                <w:rFonts w:asciiTheme="minorHAnsi" w:eastAsiaTheme="minorEastAsia" w:hAnsiTheme="minorHAnsi" w:cstheme="minorBidi"/>
                <w:b w:val="0"/>
                <w:bCs w:val="0"/>
                <w:noProof/>
                <w:sz w:val="22"/>
                <w:szCs w:val="22"/>
                <w:lang w:eastAsia="sv-SE"/>
              </w:rPr>
              <w:tab/>
            </w:r>
            <w:r w:rsidRPr="004E4FAA">
              <w:rPr>
                <w:rStyle w:val="Hyperlnk"/>
                <w:noProof/>
              </w:rPr>
              <w:t>Bakgrund</w:t>
            </w:r>
            <w:r>
              <w:rPr>
                <w:noProof/>
                <w:webHidden/>
              </w:rPr>
              <w:tab/>
            </w:r>
            <w:r>
              <w:rPr>
                <w:noProof/>
                <w:webHidden/>
              </w:rPr>
              <w:fldChar w:fldCharType="begin"/>
            </w:r>
            <w:r>
              <w:rPr>
                <w:noProof/>
                <w:webHidden/>
              </w:rPr>
              <w:instrText xml:space="preserve"> PAGEREF _Toc414264408 \h </w:instrText>
            </w:r>
            <w:r>
              <w:rPr>
                <w:noProof/>
                <w:webHidden/>
              </w:rPr>
            </w:r>
            <w:r>
              <w:rPr>
                <w:noProof/>
                <w:webHidden/>
              </w:rPr>
              <w:fldChar w:fldCharType="separate"/>
            </w:r>
            <w:r w:rsidR="00504B65">
              <w:rPr>
                <w:noProof/>
                <w:webHidden/>
              </w:rPr>
              <w:t>2</w:t>
            </w:r>
            <w:r>
              <w:rPr>
                <w:noProof/>
                <w:webHidden/>
              </w:rPr>
              <w:fldChar w:fldCharType="end"/>
            </w:r>
          </w:hyperlink>
        </w:p>
        <w:p w14:paraId="7DB31A99"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09" w:history="1">
            <w:r w:rsidRPr="004E4FAA">
              <w:rPr>
                <w:rStyle w:val="Hyperlnk"/>
                <w:noProof/>
              </w:rPr>
              <w:t>2.1</w:t>
            </w:r>
            <w:r>
              <w:rPr>
                <w:rFonts w:asciiTheme="minorHAnsi" w:eastAsiaTheme="minorEastAsia" w:hAnsiTheme="minorHAnsi" w:cstheme="minorBidi"/>
                <w:bCs w:val="0"/>
                <w:noProof/>
                <w:lang w:eastAsia="sv-SE"/>
              </w:rPr>
              <w:tab/>
            </w:r>
            <w:r w:rsidRPr="004E4FAA">
              <w:rPr>
                <w:rStyle w:val="Hyperlnk"/>
                <w:noProof/>
              </w:rPr>
              <w:t>Case-based Reasoning</w:t>
            </w:r>
            <w:r>
              <w:rPr>
                <w:noProof/>
                <w:webHidden/>
              </w:rPr>
              <w:tab/>
            </w:r>
            <w:r>
              <w:rPr>
                <w:noProof/>
                <w:webHidden/>
              </w:rPr>
              <w:fldChar w:fldCharType="begin"/>
            </w:r>
            <w:r>
              <w:rPr>
                <w:noProof/>
                <w:webHidden/>
              </w:rPr>
              <w:instrText xml:space="preserve"> PAGEREF _Toc414264409 \h </w:instrText>
            </w:r>
            <w:r>
              <w:rPr>
                <w:noProof/>
                <w:webHidden/>
              </w:rPr>
            </w:r>
            <w:r>
              <w:rPr>
                <w:noProof/>
                <w:webHidden/>
              </w:rPr>
              <w:fldChar w:fldCharType="separate"/>
            </w:r>
            <w:r w:rsidR="00504B65">
              <w:rPr>
                <w:noProof/>
                <w:webHidden/>
              </w:rPr>
              <w:t>2</w:t>
            </w:r>
            <w:r>
              <w:rPr>
                <w:noProof/>
                <w:webHidden/>
              </w:rPr>
              <w:fldChar w:fldCharType="end"/>
            </w:r>
          </w:hyperlink>
        </w:p>
        <w:p w14:paraId="5B10640E"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0" w:history="1">
            <w:r w:rsidRPr="004E4FAA">
              <w:rPr>
                <w:rStyle w:val="Hyperlnk"/>
                <w:noProof/>
              </w:rPr>
              <w:t>2.1.1</w:t>
            </w:r>
            <w:r>
              <w:rPr>
                <w:rFonts w:asciiTheme="minorHAnsi" w:eastAsiaTheme="minorEastAsia" w:hAnsiTheme="minorHAnsi" w:cstheme="minorBidi"/>
                <w:noProof/>
                <w:sz w:val="22"/>
                <w:lang w:eastAsia="sv-SE"/>
              </w:rPr>
              <w:tab/>
            </w:r>
            <w:r w:rsidRPr="004E4FAA">
              <w:rPr>
                <w:rStyle w:val="Hyperlnk"/>
                <w:noProof/>
              </w:rPr>
              <w:t>Representation</w:t>
            </w:r>
            <w:r>
              <w:rPr>
                <w:noProof/>
                <w:webHidden/>
              </w:rPr>
              <w:tab/>
            </w:r>
            <w:r>
              <w:rPr>
                <w:noProof/>
                <w:webHidden/>
              </w:rPr>
              <w:fldChar w:fldCharType="begin"/>
            </w:r>
            <w:r>
              <w:rPr>
                <w:noProof/>
                <w:webHidden/>
              </w:rPr>
              <w:instrText xml:space="preserve"> PAGEREF _Toc414264410 \h </w:instrText>
            </w:r>
            <w:r>
              <w:rPr>
                <w:noProof/>
                <w:webHidden/>
              </w:rPr>
            </w:r>
            <w:r>
              <w:rPr>
                <w:noProof/>
                <w:webHidden/>
              </w:rPr>
              <w:fldChar w:fldCharType="separate"/>
            </w:r>
            <w:r w:rsidR="00504B65">
              <w:rPr>
                <w:noProof/>
                <w:webHidden/>
              </w:rPr>
              <w:t>2</w:t>
            </w:r>
            <w:r>
              <w:rPr>
                <w:noProof/>
                <w:webHidden/>
              </w:rPr>
              <w:fldChar w:fldCharType="end"/>
            </w:r>
          </w:hyperlink>
        </w:p>
        <w:p w14:paraId="1EDB4C52"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1" w:history="1">
            <w:r w:rsidRPr="004E4FAA">
              <w:rPr>
                <w:rStyle w:val="Hyperlnk"/>
                <w:noProof/>
              </w:rPr>
              <w:t>2.1.2</w:t>
            </w:r>
            <w:r>
              <w:rPr>
                <w:rFonts w:asciiTheme="minorHAnsi" w:eastAsiaTheme="minorEastAsia" w:hAnsiTheme="minorHAnsi" w:cstheme="minorBidi"/>
                <w:noProof/>
                <w:sz w:val="22"/>
                <w:lang w:eastAsia="sv-SE"/>
              </w:rPr>
              <w:tab/>
            </w:r>
            <w:r w:rsidRPr="004E4FAA">
              <w:rPr>
                <w:rStyle w:val="Hyperlnk"/>
                <w:noProof/>
              </w:rPr>
              <w:t>Liknelse</w:t>
            </w:r>
            <w:r>
              <w:rPr>
                <w:noProof/>
                <w:webHidden/>
              </w:rPr>
              <w:tab/>
            </w:r>
            <w:r>
              <w:rPr>
                <w:noProof/>
                <w:webHidden/>
              </w:rPr>
              <w:fldChar w:fldCharType="begin"/>
            </w:r>
            <w:r>
              <w:rPr>
                <w:noProof/>
                <w:webHidden/>
              </w:rPr>
              <w:instrText xml:space="preserve"> PAGEREF _Toc414264411 \h </w:instrText>
            </w:r>
            <w:r>
              <w:rPr>
                <w:noProof/>
                <w:webHidden/>
              </w:rPr>
            </w:r>
            <w:r>
              <w:rPr>
                <w:noProof/>
                <w:webHidden/>
              </w:rPr>
              <w:fldChar w:fldCharType="separate"/>
            </w:r>
            <w:r w:rsidR="00504B65">
              <w:rPr>
                <w:noProof/>
                <w:webHidden/>
              </w:rPr>
              <w:t>3</w:t>
            </w:r>
            <w:r>
              <w:rPr>
                <w:noProof/>
                <w:webHidden/>
              </w:rPr>
              <w:fldChar w:fldCharType="end"/>
            </w:r>
          </w:hyperlink>
        </w:p>
        <w:p w14:paraId="5E0BBA75"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2" w:history="1">
            <w:r w:rsidRPr="004E4FAA">
              <w:rPr>
                <w:rStyle w:val="Hyperlnk"/>
                <w:noProof/>
              </w:rPr>
              <w:t>2.1.3</w:t>
            </w:r>
            <w:r>
              <w:rPr>
                <w:rFonts w:asciiTheme="minorHAnsi" w:eastAsiaTheme="minorEastAsia" w:hAnsiTheme="minorHAnsi" w:cstheme="minorBidi"/>
                <w:noProof/>
                <w:sz w:val="22"/>
                <w:lang w:eastAsia="sv-SE"/>
              </w:rPr>
              <w:tab/>
            </w:r>
            <w:r w:rsidRPr="004E4FAA">
              <w:rPr>
                <w:rStyle w:val="Hyperlnk"/>
                <w:noProof/>
              </w:rPr>
              <w:t>Hämtning</w:t>
            </w:r>
            <w:r>
              <w:rPr>
                <w:noProof/>
                <w:webHidden/>
              </w:rPr>
              <w:tab/>
            </w:r>
            <w:r>
              <w:rPr>
                <w:noProof/>
                <w:webHidden/>
              </w:rPr>
              <w:fldChar w:fldCharType="begin"/>
            </w:r>
            <w:r>
              <w:rPr>
                <w:noProof/>
                <w:webHidden/>
              </w:rPr>
              <w:instrText xml:space="preserve"> PAGEREF _Toc414264412 \h </w:instrText>
            </w:r>
            <w:r>
              <w:rPr>
                <w:noProof/>
                <w:webHidden/>
              </w:rPr>
            </w:r>
            <w:r>
              <w:rPr>
                <w:noProof/>
                <w:webHidden/>
              </w:rPr>
              <w:fldChar w:fldCharType="separate"/>
            </w:r>
            <w:r w:rsidR="00504B65">
              <w:rPr>
                <w:noProof/>
                <w:webHidden/>
              </w:rPr>
              <w:t>3</w:t>
            </w:r>
            <w:r>
              <w:rPr>
                <w:noProof/>
                <w:webHidden/>
              </w:rPr>
              <w:fldChar w:fldCharType="end"/>
            </w:r>
          </w:hyperlink>
        </w:p>
        <w:p w14:paraId="02FCFE16"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3" w:history="1">
            <w:r w:rsidRPr="004E4FAA">
              <w:rPr>
                <w:rStyle w:val="Hyperlnk"/>
                <w:noProof/>
              </w:rPr>
              <w:t>2.1.4</w:t>
            </w:r>
            <w:r>
              <w:rPr>
                <w:rFonts w:asciiTheme="minorHAnsi" w:eastAsiaTheme="minorEastAsia" w:hAnsiTheme="minorHAnsi" w:cstheme="minorBidi"/>
                <w:noProof/>
                <w:sz w:val="22"/>
                <w:lang w:eastAsia="sv-SE"/>
              </w:rPr>
              <w:tab/>
            </w:r>
            <w:r w:rsidRPr="004E4FAA">
              <w:rPr>
                <w:rStyle w:val="Hyperlnk"/>
                <w:noProof/>
              </w:rPr>
              <w:t>Anpassning</w:t>
            </w:r>
            <w:r>
              <w:rPr>
                <w:noProof/>
                <w:webHidden/>
              </w:rPr>
              <w:tab/>
            </w:r>
            <w:r>
              <w:rPr>
                <w:noProof/>
                <w:webHidden/>
              </w:rPr>
              <w:fldChar w:fldCharType="begin"/>
            </w:r>
            <w:r>
              <w:rPr>
                <w:noProof/>
                <w:webHidden/>
              </w:rPr>
              <w:instrText xml:space="preserve"> PAGEREF _Toc414264413 \h </w:instrText>
            </w:r>
            <w:r>
              <w:rPr>
                <w:noProof/>
                <w:webHidden/>
              </w:rPr>
            </w:r>
            <w:r>
              <w:rPr>
                <w:noProof/>
                <w:webHidden/>
              </w:rPr>
              <w:fldChar w:fldCharType="separate"/>
            </w:r>
            <w:r w:rsidR="00504B65">
              <w:rPr>
                <w:noProof/>
                <w:webHidden/>
              </w:rPr>
              <w:t>4</w:t>
            </w:r>
            <w:r>
              <w:rPr>
                <w:noProof/>
                <w:webHidden/>
              </w:rPr>
              <w:fldChar w:fldCharType="end"/>
            </w:r>
          </w:hyperlink>
        </w:p>
        <w:p w14:paraId="3EAC54D4"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4" w:history="1">
            <w:r w:rsidRPr="004E4FAA">
              <w:rPr>
                <w:rStyle w:val="Hyperlnk"/>
                <w:noProof/>
              </w:rPr>
              <w:t>2.1.5</w:t>
            </w:r>
            <w:r>
              <w:rPr>
                <w:rFonts w:asciiTheme="minorHAnsi" w:eastAsiaTheme="minorEastAsia" w:hAnsiTheme="minorHAnsi" w:cstheme="minorBidi"/>
                <w:noProof/>
                <w:sz w:val="22"/>
                <w:lang w:eastAsia="sv-SE"/>
              </w:rPr>
              <w:tab/>
            </w:r>
            <w:r w:rsidRPr="004E4FAA">
              <w:rPr>
                <w:rStyle w:val="Hyperlnk"/>
                <w:noProof/>
              </w:rPr>
              <w:t>Tidigare arbeten</w:t>
            </w:r>
            <w:r>
              <w:rPr>
                <w:noProof/>
                <w:webHidden/>
              </w:rPr>
              <w:tab/>
            </w:r>
            <w:r>
              <w:rPr>
                <w:noProof/>
                <w:webHidden/>
              </w:rPr>
              <w:fldChar w:fldCharType="begin"/>
            </w:r>
            <w:r>
              <w:rPr>
                <w:noProof/>
                <w:webHidden/>
              </w:rPr>
              <w:instrText xml:space="preserve"> PAGEREF _Toc414264414 \h </w:instrText>
            </w:r>
            <w:r>
              <w:rPr>
                <w:noProof/>
                <w:webHidden/>
              </w:rPr>
            </w:r>
            <w:r>
              <w:rPr>
                <w:noProof/>
                <w:webHidden/>
              </w:rPr>
              <w:fldChar w:fldCharType="separate"/>
            </w:r>
            <w:r w:rsidR="00504B65">
              <w:rPr>
                <w:noProof/>
                <w:webHidden/>
              </w:rPr>
              <w:t>4</w:t>
            </w:r>
            <w:r>
              <w:rPr>
                <w:noProof/>
                <w:webHidden/>
              </w:rPr>
              <w:fldChar w:fldCharType="end"/>
            </w:r>
          </w:hyperlink>
        </w:p>
        <w:p w14:paraId="743F23C1"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15" w:history="1">
            <w:r w:rsidRPr="004E4FAA">
              <w:rPr>
                <w:rStyle w:val="Hyperlnk"/>
                <w:noProof/>
              </w:rPr>
              <w:t>2.2</w:t>
            </w:r>
            <w:r>
              <w:rPr>
                <w:rFonts w:asciiTheme="minorHAnsi" w:eastAsiaTheme="minorEastAsia" w:hAnsiTheme="minorHAnsi" w:cstheme="minorBidi"/>
                <w:bCs w:val="0"/>
                <w:noProof/>
                <w:lang w:eastAsia="sv-SE"/>
              </w:rPr>
              <w:tab/>
            </w:r>
            <w:r w:rsidRPr="004E4FAA">
              <w:rPr>
                <w:rStyle w:val="Hyperlnk"/>
                <w:noProof/>
              </w:rPr>
              <w:t>Schack</w:t>
            </w:r>
            <w:r>
              <w:rPr>
                <w:noProof/>
                <w:webHidden/>
              </w:rPr>
              <w:tab/>
            </w:r>
            <w:r>
              <w:rPr>
                <w:noProof/>
                <w:webHidden/>
              </w:rPr>
              <w:fldChar w:fldCharType="begin"/>
            </w:r>
            <w:r>
              <w:rPr>
                <w:noProof/>
                <w:webHidden/>
              </w:rPr>
              <w:instrText xml:space="preserve"> PAGEREF _Toc414264415 \h </w:instrText>
            </w:r>
            <w:r>
              <w:rPr>
                <w:noProof/>
                <w:webHidden/>
              </w:rPr>
            </w:r>
            <w:r>
              <w:rPr>
                <w:noProof/>
                <w:webHidden/>
              </w:rPr>
              <w:fldChar w:fldCharType="separate"/>
            </w:r>
            <w:r w:rsidR="00504B65">
              <w:rPr>
                <w:noProof/>
                <w:webHidden/>
              </w:rPr>
              <w:t>4</w:t>
            </w:r>
            <w:r>
              <w:rPr>
                <w:noProof/>
                <w:webHidden/>
              </w:rPr>
              <w:fldChar w:fldCharType="end"/>
            </w:r>
          </w:hyperlink>
        </w:p>
        <w:p w14:paraId="354B92AF"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6" w:history="1">
            <w:r w:rsidRPr="004E4FAA">
              <w:rPr>
                <w:rStyle w:val="Hyperlnk"/>
                <w:noProof/>
              </w:rPr>
              <w:t>2.2.1</w:t>
            </w:r>
            <w:r>
              <w:rPr>
                <w:rFonts w:asciiTheme="minorHAnsi" w:eastAsiaTheme="minorEastAsia" w:hAnsiTheme="minorHAnsi" w:cstheme="minorBidi"/>
                <w:noProof/>
                <w:sz w:val="22"/>
                <w:lang w:eastAsia="sv-SE"/>
              </w:rPr>
              <w:tab/>
            </w:r>
            <w:r w:rsidRPr="004E4FAA">
              <w:rPr>
                <w:rStyle w:val="Hyperlnk"/>
                <w:noProof/>
              </w:rPr>
              <w:t>Regler</w:t>
            </w:r>
            <w:r>
              <w:rPr>
                <w:noProof/>
                <w:webHidden/>
              </w:rPr>
              <w:tab/>
            </w:r>
            <w:r>
              <w:rPr>
                <w:noProof/>
                <w:webHidden/>
              </w:rPr>
              <w:fldChar w:fldCharType="begin"/>
            </w:r>
            <w:r>
              <w:rPr>
                <w:noProof/>
                <w:webHidden/>
              </w:rPr>
              <w:instrText xml:space="preserve"> PAGEREF _Toc414264416 \h </w:instrText>
            </w:r>
            <w:r>
              <w:rPr>
                <w:noProof/>
                <w:webHidden/>
              </w:rPr>
            </w:r>
            <w:r>
              <w:rPr>
                <w:noProof/>
                <w:webHidden/>
              </w:rPr>
              <w:fldChar w:fldCharType="separate"/>
            </w:r>
            <w:r w:rsidR="00504B65">
              <w:rPr>
                <w:noProof/>
                <w:webHidden/>
              </w:rPr>
              <w:t>4</w:t>
            </w:r>
            <w:r>
              <w:rPr>
                <w:noProof/>
                <w:webHidden/>
              </w:rPr>
              <w:fldChar w:fldCharType="end"/>
            </w:r>
          </w:hyperlink>
        </w:p>
        <w:p w14:paraId="2F4708E2"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7" w:history="1">
            <w:r w:rsidRPr="004E4FAA">
              <w:rPr>
                <w:rStyle w:val="Hyperlnk"/>
                <w:noProof/>
              </w:rPr>
              <w:t>2.2.2</w:t>
            </w:r>
            <w:r>
              <w:rPr>
                <w:rFonts w:asciiTheme="minorHAnsi" w:eastAsiaTheme="minorEastAsia" w:hAnsiTheme="minorHAnsi" w:cstheme="minorBidi"/>
                <w:noProof/>
                <w:sz w:val="22"/>
                <w:lang w:eastAsia="sv-SE"/>
              </w:rPr>
              <w:tab/>
            </w:r>
            <w:r w:rsidRPr="004E4FAA">
              <w:rPr>
                <w:rStyle w:val="Hyperlnk"/>
                <w:noProof/>
              </w:rPr>
              <w:t>Elo-rankning</w:t>
            </w:r>
            <w:r>
              <w:rPr>
                <w:noProof/>
                <w:webHidden/>
              </w:rPr>
              <w:tab/>
            </w:r>
            <w:r>
              <w:rPr>
                <w:noProof/>
                <w:webHidden/>
              </w:rPr>
              <w:fldChar w:fldCharType="begin"/>
            </w:r>
            <w:r>
              <w:rPr>
                <w:noProof/>
                <w:webHidden/>
              </w:rPr>
              <w:instrText xml:space="preserve"> PAGEREF _Toc414264417 \h </w:instrText>
            </w:r>
            <w:r>
              <w:rPr>
                <w:noProof/>
                <w:webHidden/>
              </w:rPr>
            </w:r>
            <w:r>
              <w:rPr>
                <w:noProof/>
                <w:webHidden/>
              </w:rPr>
              <w:fldChar w:fldCharType="separate"/>
            </w:r>
            <w:r w:rsidR="00504B65">
              <w:rPr>
                <w:noProof/>
                <w:webHidden/>
              </w:rPr>
              <w:t>7</w:t>
            </w:r>
            <w:r>
              <w:rPr>
                <w:noProof/>
                <w:webHidden/>
              </w:rPr>
              <w:fldChar w:fldCharType="end"/>
            </w:r>
          </w:hyperlink>
        </w:p>
        <w:p w14:paraId="532CA09D"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8" w:history="1">
            <w:r w:rsidRPr="004E4FAA">
              <w:rPr>
                <w:rStyle w:val="Hyperlnk"/>
                <w:noProof/>
              </w:rPr>
              <w:t>2.2.3</w:t>
            </w:r>
            <w:r>
              <w:rPr>
                <w:rFonts w:asciiTheme="minorHAnsi" w:eastAsiaTheme="minorEastAsia" w:hAnsiTheme="minorHAnsi" w:cstheme="minorBidi"/>
                <w:noProof/>
                <w:sz w:val="22"/>
                <w:lang w:eastAsia="sv-SE"/>
              </w:rPr>
              <w:tab/>
            </w:r>
            <w:r w:rsidRPr="004E4FAA">
              <w:rPr>
                <w:rStyle w:val="Hyperlnk"/>
                <w:noProof/>
              </w:rPr>
              <w:t>Portable Game Notation</w:t>
            </w:r>
            <w:r>
              <w:rPr>
                <w:noProof/>
                <w:webHidden/>
              </w:rPr>
              <w:tab/>
            </w:r>
            <w:r>
              <w:rPr>
                <w:noProof/>
                <w:webHidden/>
              </w:rPr>
              <w:fldChar w:fldCharType="begin"/>
            </w:r>
            <w:r>
              <w:rPr>
                <w:noProof/>
                <w:webHidden/>
              </w:rPr>
              <w:instrText xml:space="preserve"> PAGEREF _Toc414264418 \h </w:instrText>
            </w:r>
            <w:r>
              <w:rPr>
                <w:noProof/>
                <w:webHidden/>
              </w:rPr>
            </w:r>
            <w:r>
              <w:rPr>
                <w:noProof/>
                <w:webHidden/>
              </w:rPr>
              <w:fldChar w:fldCharType="separate"/>
            </w:r>
            <w:r w:rsidR="00504B65">
              <w:rPr>
                <w:noProof/>
                <w:webHidden/>
              </w:rPr>
              <w:t>7</w:t>
            </w:r>
            <w:r>
              <w:rPr>
                <w:noProof/>
                <w:webHidden/>
              </w:rPr>
              <w:fldChar w:fldCharType="end"/>
            </w:r>
          </w:hyperlink>
        </w:p>
        <w:p w14:paraId="721A910E"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9" w:history="1">
            <w:r w:rsidRPr="004E4FAA">
              <w:rPr>
                <w:rStyle w:val="Hyperlnk"/>
                <w:noProof/>
              </w:rPr>
              <w:t>2.2.4</w:t>
            </w:r>
            <w:r>
              <w:rPr>
                <w:rFonts w:asciiTheme="minorHAnsi" w:eastAsiaTheme="minorEastAsia" w:hAnsiTheme="minorHAnsi" w:cstheme="minorBidi"/>
                <w:noProof/>
                <w:sz w:val="22"/>
                <w:lang w:eastAsia="sv-SE"/>
              </w:rPr>
              <w:tab/>
            </w:r>
            <w:r w:rsidRPr="004E4FAA">
              <w:rPr>
                <w:rStyle w:val="Hyperlnk"/>
                <w:noProof/>
              </w:rPr>
              <w:t>Tidigare arbeten inom AI</w:t>
            </w:r>
            <w:r>
              <w:rPr>
                <w:noProof/>
                <w:webHidden/>
              </w:rPr>
              <w:tab/>
            </w:r>
            <w:r>
              <w:rPr>
                <w:noProof/>
                <w:webHidden/>
              </w:rPr>
              <w:fldChar w:fldCharType="begin"/>
            </w:r>
            <w:r>
              <w:rPr>
                <w:noProof/>
                <w:webHidden/>
              </w:rPr>
              <w:instrText xml:space="preserve"> PAGEREF _Toc414264419 \h </w:instrText>
            </w:r>
            <w:r>
              <w:rPr>
                <w:noProof/>
                <w:webHidden/>
              </w:rPr>
            </w:r>
            <w:r>
              <w:rPr>
                <w:noProof/>
                <w:webHidden/>
              </w:rPr>
              <w:fldChar w:fldCharType="separate"/>
            </w:r>
            <w:r w:rsidR="00504B65">
              <w:rPr>
                <w:noProof/>
                <w:webHidden/>
              </w:rPr>
              <w:t>8</w:t>
            </w:r>
            <w:r>
              <w:rPr>
                <w:noProof/>
                <w:webHidden/>
              </w:rPr>
              <w:fldChar w:fldCharType="end"/>
            </w:r>
          </w:hyperlink>
        </w:p>
        <w:p w14:paraId="003BC71E" w14:textId="77777777" w:rsidR="009258A7" w:rsidRDefault="009258A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20" w:history="1">
            <w:r w:rsidRPr="004E4FAA">
              <w:rPr>
                <w:rStyle w:val="Hyperlnk"/>
                <w:noProof/>
              </w:rPr>
              <w:t>3</w:t>
            </w:r>
            <w:r>
              <w:rPr>
                <w:rFonts w:asciiTheme="minorHAnsi" w:eastAsiaTheme="minorEastAsia" w:hAnsiTheme="minorHAnsi" w:cstheme="minorBidi"/>
                <w:b w:val="0"/>
                <w:bCs w:val="0"/>
                <w:noProof/>
                <w:sz w:val="22"/>
                <w:szCs w:val="22"/>
                <w:lang w:eastAsia="sv-SE"/>
              </w:rPr>
              <w:tab/>
            </w:r>
            <w:r w:rsidRPr="004E4FAA">
              <w:rPr>
                <w:rStyle w:val="Hyperlnk"/>
                <w:noProof/>
              </w:rPr>
              <w:t>Problemformulering</w:t>
            </w:r>
            <w:r>
              <w:rPr>
                <w:noProof/>
                <w:webHidden/>
              </w:rPr>
              <w:tab/>
            </w:r>
            <w:r>
              <w:rPr>
                <w:noProof/>
                <w:webHidden/>
              </w:rPr>
              <w:fldChar w:fldCharType="begin"/>
            </w:r>
            <w:r>
              <w:rPr>
                <w:noProof/>
                <w:webHidden/>
              </w:rPr>
              <w:instrText xml:space="preserve"> PAGEREF _Toc414264420 \h </w:instrText>
            </w:r>
            <w:r>
              <w:rPr>
                <w:noProof/>
                <w:webHidden/>
              </w:rPr>
            </w:r>
            <w:r>
              <w:rPr>
                <w:noProof/>
                <w:webHidden/>
              </w:rPr>
              <w:fldChar w:fldCharType="separate"/>
            </w:r>
            <w:r w:rsidR="00504B65">
              <w:rPr>
                <w:noProof/>
                <w:webHidden/>
              </w:rPr>
              <w:t>9</w:t>
            </w:r>
            <w:r>
              <w:rPr>
                <w:noProof/>
                <w:webHidden/>
              </w:rPr>
              <w:fldChar w:fldCharType="end"/>
            </w:r>
          </w:hyperlink>
        </w:p>
        <w:p w14:paraId="10527549"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21" w:history="1">
            <w:r w:rsidRPr="004E4FAA">
              <w:rPr>
                <w:rStyle w:val="Hyperlnk"/>
                <w:noProof/>
              </w:rPr>
              <w:t>3.1</w:t>
            </w:r>
            <w:r>
              <w:rPr>
                <w:rFonts w:asciiTheme="minorHAnsi" w:eastAsiaTheme="minorEastAsia" w:hAnsiTheme="minorHAnsi" w:cstheme="minorBidi"/>
                <w:bCs w:val="0"/>
                <w:noProof/>
                <w:lang w:eastAsia="sv-SE"/>
              </w:rPr>
              <w:tab/>
            </w:r>
            <w:r w:rsidRPr="004E4FAA">
              <w:rPr>
                <w:rStyle w:val="Hyperlnk"/>
                <w:noProof/>
              </w:rPr>
              <w:t>Problembeskrivning</w:t>
            </w:r>
            <w:r>
              <w:rPr>
                <w:noProof/>
                <w:webHidden/>
              </w:rPr>
              <w:tab/>
            </w:r>
            <w:r>
              <w:rPr>
                <w:noProof/>
                <w:webHidden/>
              </w:rPr>
              <w:fldChar w:fldCharType="begin"/>
            </w:r>
            <w:r>
              <w:rPr>
                <w:noProof/>
                <w:webHidden/>
              </w:rPr>
              <w:instrText xml:space="preserve"> PAGEREF _Toc414264421 \h </w:instrText>
            </w:r>
            <w:r>
              <w:rPr>
                <w:noProof/>
                <w:webHidden/>
              </w:rPr>
            </w:r>
            <w:r>
              <w:rPr>
                <w:noProof/>
                <w:webHidden/>
              </w:rPr>
              <w:fldChar w:fldCharType="separate"/>
            </w:r>
            <w:r w:rsidR="00504B65">
              <w:rPr>
                <w:noProof/>
                <w:webHidden/>
              </w:rPr>
              <w:t>9</w:t>
            </w:r>
            <w:r>
              <w:rPr>
                <w:noProof/>
                <w:webHidden/>
              </w:rPr>
              <w:fldChar w:fldCharType="end"/>
            </w:r>
          </w:hyperlink>
        </w:p>
        <w:p w14:paraId="466A2B84"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22" w:history="1">
            <w:r w:rsidRPr="004E4FAA">
              <w:rPr>
                <w:rStyle w:val="Hyperlnk"/>
                <w:noProof/>
              </w:rPr>
              <w:t>3.2</w:t>
            </w:r>
            <w:r>
              <w:rPr>
                <w:rFonts w:asciiTheme="minorHAnsi" w:eastAsiaTheme="minorEastAsia" w:hAnsiTheme="minorHAnsi" w:cstheme="minorBidi"/>
                <w:bCs w:val="0"/>
                <w:noProof/>
                <w:lang w:eastAsia="sv-SE"/>
              </w:rPr>
              <w:tab/>
            </w:r>
            <w:r w:rsidRPr="004E4FAA">
              <w:rPr>
                <w:rStyle w:val="Hyperlnk"/>
                <w:noProof/>
              </w:rPr>
              <w:t>Metodbeskrivning</w:t>
            </w:r>
            <w:r>
              <w:rPr>
                <w:noProof/>
                <w:webHidden/>
              </w:rPr>
              <w:tab/>
            </w:r>
            <w:r>
              <w:rPr>
                <w:noProof/>
                <w:webHidden/>
              </w:rPr>
              <w:fldChar w:fldCharType="begin"/>
            </w:r>
            <w:r>
              <w:rPr>
                <w:noProof/>
                <w:webHidden/>
              </w:rPr>
              <w:instrText xml:space="preserve"> PAGEREF _Toc414264422 \h </w:instrText>
            </w:r>
            <w:r>
              <w:rPr>
                <w:noProof/>
                <w:webHidden/>
              </w:rPr>
            </w:r>
            <w:r>
              <w:rPr>
                <w:noProof/>
                <w:webHidden/>
              </w:rPr>
              <w:fldChar w:fldCharType="separate"/>
            </w:r>
            <w:r w:rsidR="00504B65">
              <w:rPr>
                <w:noProof/>
                <w:webHidden/>
              </w:rPr>
              <w:t>9</w:t>
            </w:r>
            <w:r>
              <w:rPr>
                <w:noProof/>
                <w:webHidden/>
              </w:rPr>
              <w:fldChar w:fldCharType="end"/>
            </w:r>
          </w:hyperlink>
        </w:p>
        <w:p w14:paraId="72143F6C" w14:textId="77777777" w:rsidR="009258A7" w:rsidRDefault="009258A7">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264423" w:history="1">
            <w:r w:rsidRPr="004E4FAA">
              <w:rPr>
                <w:rStyle w:val="Hyperlnk"/>
                <w:noProof/>
                <w:lang w:val="en-US"/>
              </w:rPr>
              <w:t>Referenser</w:t>
            </w:r>
            <w:r>
              <w:rPr>
                <w:noProof/>
                <w:webHidden/>
              </w:rPr>
              <w:tab/>
            </w:r>
            <w:r>
              <w:rPr>
                <w:noProof/>
                <w:webHidden/>
              </w:rPr>
              <w:fldChar w:fldCharType="begin"/>
            </w:r>
            <w:r>
              <w:rPr>
                <w:noProof/>
                <w:webHidden/>
              </w:rPr>
              <w:instrText xml:space="preserve"> PAGEREF _Toc414264423 \h </w:instrText>
            </w:r>
            <w:r>
              <w:rPr>
                <w:noProof/>
                <w:webHidden/>
              </w:rPr>
            </w:r>
            <w:r>
              <w:rPr>
                <w:noProof/>
                <w:webHidden/>
              </w:rPr>
              <w:fldChar w:fldCharType="separate"/>
            </w:r>
            <w:r w:rsidR="00504B65">
              <w:rPr>
                <w:noProof/>
                <w:webHidden/>
              </w:rPr>
              <w:t>11</w:t>
            </w:r>
            <w:r>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264407"/>
      <w:r w:rsidRPr="00D3446A">
        <w:lastRenderedPageBreak/>
        <w:t>Introduktion</w:t>
      </w:r>
      <w:bookmarkEnd w:id="0"/>
    </w:p>
    <w:p w14:paraId="2E0886C8" w14:textId="1CABE351" w:rsidR="00E63824" w:rsidRPr="00E63824" w:rsidRDefault="00E63824" w:rsidP="00E63824">
      <w:pPr>
        <w:rPr>
          <w:b/>
        </w:rPr>
      </w:pPr>
      <w:r>
        <w:rPr>
          <w:b/>
        </w:rPr>
        <w:t>(Nytt intro</w:t>
      </w:r>
      <w:r w:rsidR="00645347">
        <w:rPr>
          <w:b/>
        </w:rPr>
        <w:t>)</w:t>
      </w:r>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0B029B2F"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tt avgöra om en experts rankning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4C088B">
        <w:t xml:space="preserve"> fallbas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264408"/>
      <w:r w:rsidRPr="00D3446A">
        <w:lastRenderedPageBreak/>
        <w:t>Bakgrund</w:t>
      </w:r>
      <w:bookmarkEnd w:id="1"/>
      <w:bookmarkEnd w:id="2"/>
      <w:bookmarkEnd w:id="3"/>
      <w:bookmarkEnd w:id="4"/>
    </w:p>
    <w:p w14:paraId="570EE180" w14:textId="70EDC6FC" w:rsidR="00EF0E64" w:rsidRPr="00EF0E64" w:rsidRDefault="00EF0E64" w:rsidP="002D486A">
      <w:pPr>
        <w:rPr>
          <w:b/>
        </w:rPr>
      </w:pPr>
      <w:r>
        <w:rPr>
          <w:b/>
        </w:rPr>
        <w:t>(Nytt)</w:t>
      </w:r>
    </w:p>
    <w:p w14:paraId="58B8EE40" w14:textId="338D8407"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tidigare arbeten om alternativa tillvägagångssätt till schack-AI</w:t>
      </w:r>
      <w:r w:rsidR="000A082C">
        <w:t>.</w:t>
      </w:r>
    </w:p>
    <w:p w14:paraId="2E966523" w14:textId="6450BBFC" w:rsidR="002D486A" w:rsidRPr="000A082C" w:rsidRDefault="002D486A" w:rsidP="002D486A">
      <w:pPr>
        <w:pStyle w:val="Rubrik2"/>
      </w:pPr>
      <w:bookmarkStart w:id="5" w:name="_Toc414264409"/>
      <w:r w:rsidRPr="000A082C">
        <w:t>Case-based Reasoning</w:t>
      </w:r>
      <w:bookmarkEnd w:id="5"/>
    </w:p>
    <w:p w14:paraId="31B53DE7" w14:textId="5192AD98" w:rsidR="00062FD2" w:rsidRPr="00062FD2" w:rsidRDefault="00062FD2" w:rsidP="00B73C44">
      <w:pPr>
        <w:rPr>
          <w:b/>
        </w:rPr>
      </w:pPr>
      <w:r>
        <w:rPr>
          <w:b/>
        </w:rPr>
        <w:t>(Nytt utökat material nedan. Många av mina påstående är grundade i Richter och Webers bok, och jag vet inte om jag konstant ska referera till dem, eller på nått sätt indikera att hela sektionen i stort sätt indirekt</w:t>
      </w:r>
      <w:r w:rsidR="00FC38E0">
        <w:rPr>
          <w:b/>
        </w:rPr>
        <w:t xml:space="preserve"> är</w:t>
      </w:r>
      <w:r>
        <w:rPr>
          <w:b/>
        </w:rPr>
        <w:t xml:space="preserve"> hämtat därifrån.)</w:t>
      </w:r>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04B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8006416"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264410"/>
      <w:r>
        <w:t>Representation</w:t>
      </w:r>
      <w:bookmarkEnd w:id="7"/>
    </w:p>
    <w:p w14:paraId="56C15875" w14:textId="2DA70549"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lastRenderedPageBreak/>
        <w:t>element</w:t>
      </w:r>
      <w:r w:rsidR="00162130">
        <w:t xml:space="preserve"> överensstämmer med ett attribut (</w:t>
      </w:r>
      <w:r w:rsidR="004C088B">
        <w:t xml:space="preserve">Richter &amp; Weber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kan en 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04B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F53890">
        <w:t xml:space="preserve">2013, </w:t>
      </w:r>
      <w:r w:rsidR="00645347">
        <w:t xml:space="preserve">ss. </w:t>
      </w:r>
      <w:r w:rsidR="00F53890">
        <w:t>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37377A"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37377A"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264411"/>
      <w:r>
        <w:t>L</w:t>
      </w:r>
      <w:r w:rsidR="00F665D5">
        <w:t>iknelse</w:t>
      </w:r>
      <w:bookmarkEnd w:id="9"/>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0F75F423"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645347">
        <w:t xml:space="preserve">2013, </w:t>
      </w:r>
      <w:r w:rsidR="006C7D26">
        <w:t xml:space="preserve">ss. 115-116).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264412"/>
      <w:r>
        <w:t>Hämtning</w:t>
      </w:r>
      <w:bookmarkEnd w:id="10"/>
    </w:p>
    <w:p w14:paraId="05487B1E" w14:textId="210462A1" w:rsidR="00F665D5" w:rsidRDefault="00F665D5" w:rsidP="00B73C44">
      <w:r>
        <w:t>Syftet med hämtningsproces</w:t>
      </w:r>
      <w:r w:rsidR="00CE5EAF">
        <w:t xml:space="preserve">sen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 xml:space="preserve">Eftersom </w:t>
      </w:r>
      <w:r w:rsidR="00E30F40">
        <w:lastRenderedPageBreak/>
        <w:t>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264413"/>
      <w:r>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264414"/>
      <w:r>
        <w:t>Tidigare arbeten</w:t>
      </w:r>
      <w:bookmarkEnd w:id="12"/>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3C45BF94" w14:textId="1EE55C23" w:rsidR="00CD288C" w:rsidRDefault="00FF670B" w:rsidP="00122B8F">
      <w:r>
        <w:t xml:space="preserve">CBR har tidigare applicerats på </w:t>
      </w:r>
      <w:r w:rsidR="00F36DFE">
        <w:t xml:space="preserve">spel. Bellamy-McIntyre (2008) har undersökt hur CBR kan appliceras </w:t>
      </w:r>
      <w:r w:rsidR="00F96A7E">
        <w:t>för att lära en AI-agent att spela</w:t>
      </w:r>
      <w:r w:rsidR="00F36DFE">
        <w:t xml:space="preserve"> bridge.</w:t>
      </w:r>
      <w:r>
        <w:t xml:space="preserve"> </w:t>
      </w:r>
      <w:r w:rsidR="00F96A7E">
        <w:t xml:space="preserve">I </w:t>
      </w:r>
      <w:r w:rsidR="00F96A7E" w:rsidRPr="00F96A7E">
        <w:t xml:space="preserve">Rubins arbete (2013) </w:t>
      </w:r>
      <w:r w:rsidR="00F96A7E">
        <w:t>undersöks lämpligheten</w:t>
      </w:r>
      <w:r w:rsidR="00122B8F">
        <w:t xml:space="preserve"> av</w:t>
      </w:r>
      <w:r w:rsidR="00F96A7E">
        <w:t xml:space="preserve"> att använda </w:t>
      </w:r>
      <w:r w:rsidR="005B0CC6">
        <w:t xml:space="preserve">CBR för att utveckla en pokerspelande AI-agent. Wender och Watson </w:t>
      </w:r>
      <w:r w:rsidR="00122B8F">
        <w:t xml:space="preserve">(2014) presenterar hur CBR kan användas för att mikrohantera enheter i spelet Starcraft. </w:t>
      </w:r>
      <w:r w:rsidR="00CD288C">
        <w:t>Schack utmärker sig från dessa spel i den aspekten att det saknar slump och dold information. Det finns även en väldigt stor mängd expertdata tillgängligt att utgå ifrån, vilket minskar risken för att AI-agenten misslyckas på grund av bristande information.</w:t>
      </w:r>
    </w:p>
    <w:p w14:paraId="0E82F160" w14:textId="280D06BB" w:rsidR="0004627C" w:rsidRPr="0004627C" w:rsidRDefault="00272FB2" w:rsidP="0004627C">
      <w:pPr>
        <w:pStyle w:val="Rubrik2"/>
      </w:pPr>
      <w:bookmarkStart w:id="13" w:name="_Toc414264415"/>
      <w:r>
        <w:t>Schack</w:t>
      </w:r>
      <w:bookmarkEnd w:id="13"/>
    </w:p>
    <w:p w14:paraId="434BC7B5" w14:textId="76B0536E" w:rsidR="0004627C" w:rsidRDefault="0004627C" w:rsidP="0004627C">
      <w:pPr>
        <w:pStyle w:val="Rubrik3"/>
      </w:pPr>
      <w:bookmarkStart w:id="14" w:name="_Toc414264416"/>
      <w:r>
        <w:t>Regler</w:t>
      </w:r>
      <w:bookmarkEnd w:id="14"/>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04B65">
        <w:t>Figur 3</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5"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5"/>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504B65">
        <w:t>Figur 4</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6"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6"/>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lastRenderedPageBreak/>
        <w:fldChar w:fldCharType="begin"/>
      </w:r>
      <w:r w:rsidR="00F1671A">
        <w:instrText xml:space="preserve"> REF _Ref410994747 \r \h </w:instrText>
      </w:r>
      <w:r w:rsidR="00F1671A">
        <w:fldChar w:fldCharType="separate"/>
      </w:r>
      <w:r w:rsidR="00504B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504B65">
        <w:t>Figur 6</w:t>
      </w:r>
      <w:r w:rsidR="00F1671A">
        <w:fldChar w:fldCharType="end"/>
      </w:r>
      <w:r w:rsidR="00626D1E">
        <w:t xml:space="preserve"> illustrerar rockad med tornet längst bort</w:t>
      </w:r>
      <w:r w:rsidR="000D59EE">
        <w:t>.</w:t>
      </w:r>
      <w:r w:rsidR="00E67739">
        <w:t xml:space="preserve"> Detta kallas kort respektive lång rocked.</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7" w:name="_Ref410994747"/>
      <w:r>
        <w:rPr>
          <w:lang w:val="sv-SE"/>
        </w:rPr>
        <w:t>Bild</w:t>
      </w:r>
      <w:r w:rsidRPr="00626D1E">
        <w:rPr>
          <w:lang w:val="sv-SE"/>
        </w:rPr>
        <w:t xml:space="preserve"> som visar hur pjäserna flyttas när vit gör kort rockad.</w:t>
      </w:r>
      <w:bookmarkEnd w:id="17"/>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8" w:name="_Ref410994756"/>
      <w:r w:rsidRPr="00626D1E">
        <w:t>Bild som visar hur pjäserna flyttas när vit gör lång rockad.</w:t>
      </w:r>
      <w:bookmarkEnd w:id="18"/>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04B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9"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9"/>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04B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0"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0"/>
    </w:p>
    <w:p w14:paraId="2FD969F3" w14:textId="4FB1A808" w:rsidR="00B06ED2" w:rsidRDefault="009B7443" w:rsidP="00B06ED2">
      <w:pPr>
        <w:pStyle w:val="Rubrik3"/>
      </w:pPr>
      <w:bookmarkStart w:id="21" w:name="_Toc414264417"/>
      <w:r>
        <w:t>Elo</w:t>
      </w:r>
      <w:r w:rsidR="00B06ED2">
        <w:t>-r</w:t>
      </w:r>
      <w:r>
        <w:t>ankning</w:t>
      </w:r>
      <w:bookmarkEnd w:id="21"/>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2" w:name="_Toc414264418"/>
      <w:r>
        <w:t>Portable Game Notation</w:t>
      </w:r>
      <w:bookmarkEnd w:id="22"/>
    </w:p>
    <w:p w14:paraId="61EBE543" w14:textId="381D0643" w:rsidR="008D3B8E" w:rsidRPr="008D3B8E" w:rsidRDefault="008D3B8E" w:rsidP="00632A5D">
      <w:pPr>
        <w:rPr>
          <w:b/>
        </w:rPr>
      </w:pPr>
      <w:r>
        <w:rPr>
          <w:b/>
        </w:rPr>
        <w:t>(Jag nämner inte PGN någonstans i texten längre, utan tänker skjuta på det till genomförandet. Ha kvar/ta bort</w:t>
      </w:r>
      <w:r w:rsidR="00645347">
        <w:rPr>
          <w:b/>
        </w:rPr>
        <w:t xml:space="preserve"> sektionen</w:t>
      </w:r>
      <w:r>
        <w:rPr>
          <w:b/>
        </w:rPr>
        <w:t>?)</w:t>
      </w:r>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w:t>
      </w:r>
      <w:r w:rsidR="004A3297">
        <w:lastRenderedPageBreak/>
        <w:t>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04B65">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3" w:name="_Ref410994811"/>
      <w:r>
        <w:t>En schackmatch i PGN-formatet.</w:t>
      </w:r>
      <w:bookmarkEnd w:id="23"/>
      <w:r w:rsidR="00873973">
        <w:t xml:space="preserve"> Notera att numreringen inte ökar för varje drag, utan varje par av drag.</w:t>
      </w:r>
    </w:p>
    <w:p w14:paraId="73E1A69A" w14:textId="0DD207CD" w:rsidR="003D4C83" w:rsidRDefault="003D4C83" w:rsidP="003D4C83">
      <w:pPr>
        <w:pStyle w:val="Rubrik3"/>
      </w:pPr>
      <w:bookmarkStart w:id="24" w:name="_Toc414264419"/>
      <w:r>
        <w:t>Tidigare arbeten</w:t>
      </w:r>
      <w:r w:rsidR="00E63824">
        <w:t xml:space="preserve"> inom</w:t>
      </w:r>
      <w:r w:rsidR="009258A7">
        <w:t xml:space="preserve"> alternativ</w:t>
      </w:r>
      <w:r w:rsidR="00E63824">
        <w:t xml:space="preserve"> AI</w:t>
      </w:r>
      <w:bookmarkEnd w:id="24"/>
    </w:p>
    <w:p w14:paraId="0000D3CF" w14:textId="01691A27" w:rsidR="00645347" w:rsidRPr="00645347" w:rsidRDefault="00645347" w:rsidP="00645347">
      <w:pPr>
        <w:rPr>
          <w:b/>
        </w:rPr>
      </w:pPr>
      <w:r>
        <w:rPr>
          <w:b/>
        </w:rPr>
        <w:t>(Ny sektion)</w:t>
      </w:r>
    </w:p>
    <w:p w14:paraId="62369E62" w14:textId="06898944" w:rsidR="003D4C83" w:rsidRPr="003D4C83" w:rsidRDefault="003D4C83" w:rsidP="003D4C83">
      <w:pPr>
        <w:rPr>
          <w:lang w:eastAsia="sv-SE"/>
        </w:rPr>
      </w:pPr>
      <w:r w:rsidRPr="003D4C83">
        <w:rPr>
          <w:lang w:eastAsia="sv-SE"/>
        </w:rPr>
        <w:t>Gould &amp; Levison (1991) presenterar i</w:t>
      </w:r>
      <w:r>
        <w:rPr>
          <w:lang w:eastAsia="sv-SE"/>
        </w:rPr>
        <w:t xml:space="preserve"> sitt arbete en schackspelande AI-agent vid namn </w:t>
      </w:r>
      <w:r w:rsidRPr="003D4C83">
        <w:rPr>
          <w:i/>
          <w:lang w:eastAsia="sv-SE"/>
        </w:rPr>
        <w:t>Morph</w:t>
      </w:r>
      <w:r>
        <w:rPr>
          <w:lang w:eastAsia="sv-SE"/>
        </w:rPr>
        <w:t xml:space="preserve">. Morph </w:t>
      </w:r>
      <w:r w:rsidR="00741D2F">
        <w:rPr>
          <w:lang w:eastAsia="sv-SE"/>
        </w:rPr>
        <w:t xml:space="preserve">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CD288C">
        <w:rPr>
          <w:lang w:eastAsia="sv-SE"/>
        </w:rPr>
        <w:t>matcher</w:t>
      </w:r>
      <w:r w:rsidR="00741D2F">
        <w:rPr>
          <w:lang w:eastAsia="sv-SE"/>
        </w:rPr>
        <w:t>.</w:t>
      </w:r>
      <w:bookmarkStart w:id="25" w:name="_GoBack"/>
      <w:bookmarkEnd w:id="25"/>
    </w:p>
    <w:p w14:paraId="72B97511" w14:textId="0BFE71DB" w:rsidR="00CB442F" w:rsidRDefault="00CB442F" w:rsidP="00CB442F">
      <w:pPr>
        <w:pStyle w:val="Rubrik1"/>
      </w:pPr>
      <w:bookmarkStart w:id="26" w:name="_Toc181172224"/>
      <w:bookmarkStart w:id="27" w:name="_Toc219466036"/>
      <w:bookmarkStart w:id="28" w:name="_Toc219475263"/>
      <w:bookmarkStart w:id="29" w:name="_Toc414264420"/>
      <w:r w:rsidRPr="00D3446A">
        <w:lastRenderedPageBreak/>
        <w:t>Problemformulering</w:t>
      </w:r>
      <w:bookmarkEnd w:id="26"/>
      <w:bookmarkEnd w:id="27"/>
      <w:bookmarkEnd w:id="28"/>
      <w:bookmarkEnd w:id="29"/>
    </w:p>
    <w:p w14:paraId="396189BD" w14:textId="5C1D0FC2" w:rsidR="0054049C" w:rsidRDefault="0054049C" w:rsidP="0054049C">
      <w:pPr>
        <w:pStyle w:val="Rubrik2"/>
      </w:pPr>
      <w:bookmarkStart w:id="30" w:name="_Toc414264421"/>
      <w:r>
        <w:t>Problembeskrivning</w:t>
      </w:r>
      <w:bookmarkEnd w:id="30"/>
    </w:p>
    <w:p w14:paraId="327BB1F9" w14:textId="04A1DE54" w:rsidR="00042D40" w:rsidRPr="00042D40" w:rsidRDefault="0054049C" w:rsidP="0054049C">
      <w:r>
        <w:t xml:space="preserve">Syftet med det här arbetet är att undersöka hur </w:t>
      </w:r>
      <w:r w:rsidR="001D653C">
        <w:t>lämpligt</w:t>
      </w:r>
      <w:r w:rsidR="00EB200F">
        <w:t xml:space="preserve"> CBR </w:t>
      </w:r>
      <w:r w:rsidR="00FC38E0">
        <w:t xml:space="preserve">kan vara för att utveckla </w:t>
      </w:r>
      <w:r w:rsidR="00EB200F">
        <w:t>schackspelande AI-agent</w:t>
      </w:r>
      <w:r w:rsidR="00FC38E0">
        <w:t>er</w:t>
      </w:r>
      <w:r w:rsidR="00EB200F">
        <w:t xml:space="preserve">. </w:t>
      </w:r>
      <w:r w:rsidR="00741FD4">
        <w:t>Ingen har ännu upptäckt en perfekt strateg</w:t>
      </w:r>
      <w:r w:rsidR="00FC38E0">
        <w:t>i som garanterar vinst i schack, och a</w:t>
      </w:r>
      <w:r w:rsidR="00741FD4">
        <w:t>nvändningen av</w:t>
      </w:r>
      <w:r w:rsidR="00935E86">
        <w:t xml:space="preserve"> CBR</w:t>
      </w:r>
      <w:r w:rsidR="00741FD4">
        <w:t xml:space="preserve"> för utveckling av schackspelande AI-agenter kan ge</w:t>
      </w:r>
      <w:r w:rsidR="00935E86">
        <w:t xml:space="preserve"> mer</w:t>
      </w:r>
      <w:r w:rsidR="00741FD4">
        <w:t xml:space="preserve"> insikt </w:t>
      </w:r>
      <w:r w:rsidR="00935E86">
        <w:t xml:space="preserve">i hur strategier implicit </w:t>
      </w:r>
      <w:r w:rsidR="00FC38E0">
        <w:t xml:space="preserve">utförs av spelare. Detta </w:t>
      </w:r>
      <w:r w:rsidR="00935E86">
        <w:t>kan leda till förbättringar inom forskningen av schackspelande AI-agenter.</w:t>
      </w:r>
    </w:p>
    <w:p w14:paraId="08F8C4A3" w14:textId="0AC35A95" w:rsidR="006C34B3" w:rsidRDefault="00935E86" w:rsidP="0054049C">
      <w:r>
        <w:t>Det kommer inte undersökas om den utvecklade AI-agenten kan spela på samma nivå som de bästa mänskliga eller artificiella spelarna i världen.</w:t>
      </w:r>
      <w:r w:rsidR="009B57AC">
        <w:t xml:space="preserve"> I arbetet läggs istället mer fokus på att undersöka hur bra </w:t>
      </w:r>
      <w:r w:rsidR="002D260C">
        <w:t>AI-agentens</w:t>
      </w:r>
      <w:r w:rsidR="009B57AC">
        <w:t xml:space="preserve"> resultat</w:t>
      </w:r>
      <w:r w:rsidR="009A3C35">
        <w:t xml:space="preserve"> av spelade matcher</w:t>
      </w:r>
      <w:r w:rsidR="009B57AC">
        <w:t xml:space="preserve"> stämmer överens med</w:t>
      </w:r>
      <w:r w:rsidR="009A3C35">
        <w:t xml:space="preserve"> rankningen av</w:t>
      </w:r>
      <w:r w:rsidR="009B57AC">
        <w:t xml:space="preserve"> experten som dess fallbas är baserad på.</w:t>
      </w:r>
      <w:r w:rsidR="00B7585C">
        <w:t xml:space="preserve"> Här benämns hur AI-agenten spelar med en fallbas som ett beteende.</w:t>
      </w:r>
      <w:r w:rsidR="009B57AC">
        <w:t xml:space="preserve"> </w:t>
      </w:r>
      <w:r w:rsidR="001D653C">
        <w:t>Frågan som</w:t>
      </w:r>
      <w:r w:rsidR="00840873">
        <w:t xml:space="preserve"> ska försöka besvaras i</w:t>
      </w:r>
      <w:r w:rsidR="001D653C">
        <w:t xml:space="preserve"> det</w:t>
      </w:r>
      <w:r w:rsidR="00840873">
        <w:t xml:space="preserve"> här arbetet</w:t>
      </w:r>
      <w:r w:rsidR="001D653C">
        <w:t xml:space="preserve"> är </w:t>
      </w:r>
      <w:r w:rsidR="000C4B94">
        <w:t>då följande</w:t>
      </w:r>
      <w:r w:rsidR="001D653C">
        <w:t xml:space="preserve">: </w:t>
      </w:r>
      <w:r w:rsidR="006C34B3">
        <w:t>hur väl stämmer en schackspelande, CBR-baserad AI-agents beteendes skicklighet överens</w:t>
      </w:r>
      <w:r w:rsidR="009A3C35">
        <w:t xml:space="preserve"> med skickligheten av experten som </w:t>
      </w:r>
      <w:r w:rsidR="006C34B3">
        <w:t>de expertdata</w:t>
      </w:r>
      <w:r w:rsidR="009A3C35">
        <w:t xml:space="preserve"> den</w:t>
      </w:r>
      <w:r w:rsidR="006C34B3">
        <w:t xml:space="preserve"> är baserat på</w:t>
      </w:r>
      <w:r w:rsidR="00840873">
        <w:t>,</w:t>
      </w:r>
      <w:r w:rsidR="006C34B3">
        <w:t xml:space="preserve"> i relation till andra beteendes skicklighet. </w:t>
      </w:r>
      <w:r w:rsidR="00E9629F">
        <w:t xml:space="preserve">Om </w:t>
      </w:r>
      <w:r w:rsidR="006C34B3">
        <w:t>det visar sig finnas en stark koppling</w:t>
      </w:r>
      <w:r w:rsidR="00D5386F">
        <w:t>,</w:t>
      </w:r>
      <w:r w:rsidR="002D260C">
        <w:t xml:space="preserve"> ger det möjlighet i</w:t>
      </w:r>
      <w:r w:rsidR="00E9629F">
        <w:t xml:space="preserve"> framtida arbeten att undersöka om en CBR-baserad schackspelande AI-agent kan spela i värl</w:t>
      </w:r>
      <w:r w:rsidR="002D260C">
        <w:t>dsklass givet en</w:t>
      </w:r>
      <w:r w:rsidR="00E9629F">
        <w:t xml:space="preserve"> </w:t>
      </w:r>
      <w:r w:rsidR="002D260C">
        <w:t>tillräckligt bra fallbas baserat på en tillräckligt bra expert</w:t>
      </w:r>
      <w:r w:rsidR="00E9629F">
        <w:t>.</w:t>
      </w:r>
    </w:p>
    <w:p w14:paraId="403C7B9F" w14:textId="5031505E" w:rsidR="006C34B3" w:rsidRDefault="00042D40" w:rsidP="0054049C">
      <w:pPr>
        <w:rPr>
          <w:b/>
        </w:rPr>
      </w:pPr>
      <w:r>
        <w:rPr>
          <w:b/>
        </w:rPr>
        <w:t>(</w:t>
      </w:r>
      <w:r w:rsidR="006C34B3">
        <w:rPr>
          <w:b/>
        </w:rPr>
        <w:t xml:space="preserve">^ Frågan är </w:t>
      </w:r>
      <w:r w:rsidR="000C4B94">
        <w:rPr>
          <w:b/>
        </w:rPr>
        <w:t xml:space="preserve">stor, </w:t>
      </w:r>
      <w:r w:rsidR="006C34B3">
        <w:rPr>
          <w:b/>
        </w:rPr>
        <w:t>klumpig</w:t>
      </w:r>
      <w:r w:rsidR="009A3C35">
        <w:rPr>
          <w:b/>
        </w:rPr>
        <w:t xml:space="preserve"> och kanske tvetydig. J</w:t>
      </w:r>
      <w:r w:rsidR="006C34B3">
        <w:rPr>
          <w:b/>
        </w:rPr>
        <w:t>ag vill</w:t>
      </w:r>
      <w:r w:rsidR="009A3C35">
        <w:rPr>
          <w:b/>
        </w:rPr>
        <w:t xml:space="preserve"> helst</w:t>
      </w:r>
      <w:r w:rsidR="006C34B3">
        <w:rPr>
          <w:b/>
        </w:rPr>
        <w:t xml:space="preserve"> minska ner den</w:t>
      </w:r>
      <w:r w:rsidR="00840873">
        <w:rPr>
          <w:b/>
        </w:rPr>
        <w:t xml:space="preserve"> och flytta en del till metoden</w:t>
      </w:r>
      <w:r w:rsidR="006C34B3">
        <w:rPr>
          <w:b/>
        </w:rPr>
        <w:t xml:space="preserve">. Problemet är att en kortare fråga skulle vara för vag </w:t>
      </w:r>
      <w:r w:rsidR="00840873">
        <w:rPr>
          <w:b/>
        </w:rPr>
        <w:t>och</w:t>
      </w:r>
      <w:r w:rsidR="006C34B3">
        <w:rPr>
          <w:b/>
        </w:rPr>
        <w:t xml:space="preserve"> svår att besvara i arbetet. Jag skulle kunna säga ”hur lämpligt är CBR för att skapa en bra </w:t>
      </w:r>
      <w:r w:rsidR="00840873">
        <w:rPr>
          <w:b/>
        </w:rPr>
        <w:t xml:space="preserve">schackspelande AI-agent”, men hur kan fastställa om den är </w:t>
      </w:r>
      <w:r w:rsidR="00D5386F">
        <w:rPr>
          <w:b/>
        </w:rPr>
        <w:t>”</w:t>
      </w:r>
      <w:r w:rsidR="00840873">
        <w:rPr>
          <w:b/>
        </w:rPr>
        <w:t>bra</w:t>
      </w:r>
      <w:r w:rsidR="00D5386F">
        <w:rPr>
          <w:b/>
        </w:rPr>
        <w:t>”</w:t>
      </w:r>
      <w:r w:rsidR="00840873">
        <w:rPr>
          <w:b/>
        </w:rPr>
        <w:t xml:space="preserve"> när jag inte jämför med existerande schack-AI</w:t>
      </w:r>
      <w:r w:rsidR="009A3C35">
        <w:rPr>
          <w:b/>
        </w:rPr>
        <w:t>/spelare</w:t>
      </w:r>
      <w:r w:rsidR="00840873">
        <w:rPr>
          <w:b/>
        </w:rPr>
        <w:t>?</w:t>
      </w:r>
      <w:r w:rsidR="000C4B94">
        <w:rPr>
          <w:b/>
        </w:rPr>
        <w:t xml:space="preserve"> Spelar det någon roll att frågan är så lång om den fortfarande går att förstå och besvara?</w:t>
      </w:r>
      <w:r w:rsidR="00840873">
        <w:rPr>
          <w:b/>
        </w:rPr>
        <w:t>)</w:t>
      </w:r>
    </w:p>
    <w:p w14:paraId="3AF35EE7" w14:textId="57C6552B" w:rsidR="00E9629F" w:rsidRPr="006C34B3" w:rsidRDefault="00840873" w:rsidP="0054049C">
      <w:r>
        <w:rPr>
          <w:b/>
        </w:rPr>
        <w:t>(^</w:t>
      </w:r>
      <w:r w:rsidR="00042D40">
        <w:rPr>
          <w:b/>
        </w:rPr>
        <w:t xml:space="preserve">Sista meningen känns </w:t>
      </w:r>
      <w:r w:rsidR="009A3C35">
        <w:rPr>
          <w:b/>
        </w:rPr>
        <w:t>dålig</w:t>
      </w:r>
      <w:r w:rsidR="00042D40">
        <w:rPr>
          <w:b/>
        </w:rPr>
        <w:t xml:space="preserve">. Jag vill säga att ”om man bara hittar tillräckligt många bra fall </w:t>
      </w:r>
      <w:r w:rsidR="009A3C35">
        <w:rPr>
          <w:b/>
        </w:rPr>
        <w:t>och/</w:t>
      </w:r>
      <w:r w:rsidR="00042D40">
        <w:rPr>
          <w:b/>
        </w:rPr>
        <w:t>eller en tillräckligt bra expert så kan den bli jättebra” men jag vet inte hur jag ska uttrycka det bra.)</w:t>
      </w:r>
    </w:p>
    <w:p w14:paraId="02BDE7A7" w14:textId="0EC885D8" w:rsidR="00E9629F" w:rsidRDefault="000C4B94" w:rsidP="00D5386F">
      <w:r>
        <w:t>F</w:t>
      </w:r>
      <w:r w:rsidR="00D5386F">
        <w:t>ör att tekniken ska vara av användning för</w:t>
      </w:r>
      <w:r>
        <w:t xml:space="preserve"> utvecklandet av schack-AI</w:t>
      </w:r>
      <w:r w:rsidR="00D5386F">
        <w:t xml:space="preserve"> måste</w:t>
      </w:r>
      <w:r>
        <w:t xml:space="preserve"> AI-agenten </w:t>
      </w:r>
      <w:r w:rsidR="00D5386F">
        <w:t>kunna implementeras på konsumenthårdvara och utföra drag under tidskrav.</w:t>
      </w:r>
      <w:r w:rsidR="002D260C">
        <w:t xml:space="preserve"> I FIDE-tävlingar får en schackspelare 90 minuter på sig att utföra sina första 40 drag (FIDE 2014b</w:t>
      </w:r>
      <w:r w:rsidR="00D5386F">
        <w:t xml:space="preserve">), </w:t>
      </w:r>
      <w:r w:rsidR="002D260C">
        <w:t xml:space="preserve">vilket är det </w:t>
      </w:r>
      <w:r w:rsidR="00D5386F">
        <w:t>tids</w:t>
      </w:r>
      <w:r w:rsidR="002D260C">
        <w:t>krav som AI-agenten förväntas följa.</w:t>
      </w:r>
    </w:p>
    <w:p w14:paraId="4A6CACF0" w14:textId="6EEA74C4" w:rsidR="00E9629F" w:rsidRDefault="00042D40" w:rsidP="002D260C">
      <w:pPr>
        <w:pStyle w:val="Rubrik2"/>
      </w:pPr>
      <w:bookmarkStart w:id="31" w:name="_Toc414264422"/>
      <w:r>
        <w:t>Metodbeskrivning</w:t>
      </w:r>
      <w:bookmarkEnd w:id="31"/>
    </w:p>
    <w:p w14:paraId="339A26FF" w14:textId="2BF83FFE" w:rsidR="001D653C" w:rsidRDefault="001D653C" w:rsidP="00042D40">
      <w:r>
        <w:t>Ett program ska skapas av en schackspelande AI-agent baserad på CBR, som kan använda olika fallbaser. Anledningen att ett program används</w:t>
      </w:r>
      <w:r w:rsidR="003812E4">
        <w:t>,</w:t>
      </w:r>
      <w:r>
        <w:t xml:space="preserve"> </w:t>
      </w:r>
      <w:r w:rsidR="003812E4">
        <w:t>är att det skulle vara svårt att för hand analysera den stora mängden expertdata som AI-agenten kommer använda och dra slutsatser om AI-agentens prestation med en given fallbas.</w:t>
      </w:r>
    </w:p>
    <w:p w14:paraId="013AAA3A" w14:textId="4DDC6B81" w:rsidR="000C4B94" w:rsidRPr="000C4B94" w:rsidRDefault="00042D40" w:rsidP="000C4B94">
      <w:pPr>
        <w:rPr>
          <w:b/>
        </w:rPr>
      </w:pPr>
      <w:r>
        <w:t>För att undersöka om AI-agentens</w:t>
      </w:r>
      <w:r w:rsidR="003812E4">
        <w:t xml:space="preserve"> skicklighet är relativ till</w:t>
      </w:r>
      <w:r>
        <w:t xml:space="preserve"> skickligheten av experten som dess fallbas är baserad på, ska den tävla mot sig själv med olika </w:t>
      </w:r>
      <w:r w:rsidR="00B7585C">
        <w:t>beteenden</w:t>
      </w:r>
      <w:r>
        <w:t xml:space="preserve">. Om </w:t>
      </w:r>
      <w:r w:rsidR="00B7585C">
        <w:t>ett beteenden vinner över ett annat</w:t>
      </w:r>
      <w:r w:rsidR="003812E4">
        <w:t xml:space="preserve"> ska</w:t>
      </w:r>
      <w:r w:rsidR="00B7585C">
        <w:t xml:space="preserve"> det vinnande beteendet</w:t>
      </w:r>
      <w:r w:rsidR="003812E4">
        <w:t xml:space="preserve"> få</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Om de högre </w:t>
      </w:r>
      <w:r w:rsidR="001D653C">
        <w:lastRenderedPageBreak/>
        <w:t xml:space="preserve">rankade </w:t>
      </w:r>
      <w:r w:rsidR="003812E4">
        <w:t>spelarna</w:t>
      </w:r>
      <w:r w:rsidR="00B7585C">
        <w:t>s beteenden</w:t>
      </w:r>
      <w:r w:rsidR="003812E4">
        <w:t xml:space="preserve"> generellt fick högre ranking, skulle det visa att AI-agenten presterar bättre med bättre expertdata</w:t>
      </w:r>
      <w:r w:rsidR="000C4B94">
        <w:t>, vilket är det som ska undersökas i arbetet</w:t>
      </w:r>
      <w:r w:rsidR="003812E4">
        <w:t>.</w:t>
      </w:r>
    </w:p>
    <w:p w14:paraId="1F7F3106" w14:textId="11816615" w:rsidR="00227F34" w:rsidRPr="00042D40" w:rsidRDefault="00CF21DD" w:rsidP="00042D40">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 </w:t>
      </w:r>
      <w:r w:rsidR="00B7585C">
        <w:t>E</w:t>
      </w:r>
      <w:r w:rsidR="00F92277">
        <w:t>xpertdata</w:t>
      </w:r>
      <w:r>
        <w:t xml:space="preserve"> ska komma från en allmänt tillgänglig databas av sparade </w:t>
      </w:r>
      <w:r w:rsidR="00B7585C">
        <w:t>schackmatcher</w:t>
      </w:r>
      <w:r>
        <w:t>.</w:t>
      </w:r>
      <w:r w:rsidR="00227F34">
        <w:t xml:space="preserve"> </w:t>
      </w:r>
      <w:r w:rsidR="006C0DB6">
        <w:t>Ett möjligt problem är att det inte är säkert att en delmängd av en spelares historik av</w:t>
      </w:r>
      <w:r w:rsidR="007A7AEB">
        <w:t xml:space="preserve"> spelade schackmatcher visar hur det fick sin rankning. En spelare kan ha haft en låg rankning ett långt tag, men nyligen blivit mycket bättre; ska spelarens äldre partier då representera hur spelaren spelar, lika mycket som de nya? I detta arbete ignoreras problemet för att det anses oväsentligt.</w:t>
      </w:r>
    </w:p>
    <w:p w14:paraId="0D1D1342" w14:textId="09506A5F" w:rsidR="00B7585C" w:rsidRDefault="00F92277" w:rsidP="0054049C">
      <w:r>
        <w:t xml:space="preserve">En nackdel med metoden är att hur bra AI-agenten skulle kunna prestera mot andra spelare inte undersöks. Hur bra AI-agenten kan spela är självrefererande, och det är fullt möjligt att </w:t>
      </w:r>
      <w:r w:rsidR="00B7585C">
        <w:t>olika beteenden spelar olika bra i relation till varandra</w:t>
      </w:r>
      <w:r>
        <w:t xml:space="preserve"> men att </w:t>
      </w:r>
      <w:r w:rsidR="00B7585C">
        <w:t>ingen av dem kan besegra en nybörjare, trots att flera av experterna är högt rankade</w:t>
      </w:r>
      <w:r>
        <w:t xml:space="preserve">. Det är även möjligt att fallbasernas interna rankning mot varandra inte </w:t>
      </w:r>
      <w:r w:rsidR="005607CC">
        <w:t>skulle</w:t>
      </w:r>
      <w:r>
        <w:t xml:space="preserve"> stämma överens med deras rankning i relation till andra spelare. D</w:t>
      </w:r>
      <w:r w:rsidR="00B7585C">
        <w:t>e internt bästa beteendena</w:t>
      </w:r>
      <w:r>
        <w:t xml:space="preserve"> kan utföra strategier som de sämre </w:t>
      </w:r>
      <w:r w:rsidR="00B7585C">
        <w:t xml:space="preserve">beteendena </w:t>
      </w:r>
      <w:r>
        <w:t>faller för, men inte andra spelare. Likaså kan andra spelare utföra strategier som</w:t>
      </w:r>
      <w:r w:rsidR="005607CC">
        <w:t xml:space="preserve"> de</w:t>
      </w:r>
      <w:r>
        <w:t xml:space="preserve"> internt bättre </w:t>
      </w:r>
      <w:r w:rsidR="00B7585C">
        <w:t xml:space="preserve">beteendena </w:t>
      </w:r>
      <w:r>
        <w:t>faller för</w:t>
      </w:r>
      <w:r w:rsidR="00B7585C">
        <w:t>,</w:t>
      </w:r>
      <w:r>
        <w:t xml:space="preserve"> men inte</w:t>
      </w:r>
      <w:r w:rsidR="005607CC">
        <w:t xml:space="preserve"> de</w:t>
      </w:r>
      <w:r>
        <w:t xml:space="preserve"> sämre.</w:t>
      </w:r>
      <w:r w:rsidR="00227F34">
        <w:t xml:space="preserve"> Att lämna dessa frågor obesvarade skulle göra lämpligheten för CBR-baserade schackspelande AI-agenter oklar. För att besvara dessa frågor måste AI-agenten spela mot ett antal andra</w:t>
      </w:r>
      <w:r w:rsidR="005607CC">
        <w:t xml:space="preserve"> rankade</w:t>
      </w:r>
      <w:r w:rsidR="00227F34">
        <w:t xml:space="preserve"> spelare, för att beräkna varje beteendes ELO-rankning. </w:t>
      </w:r>
      <w:r w:rsidR="00B7585C">
        <w:t xml:space="preserve">Det är dock väldigt </w:t>
      </w:r>
      <w:r w:rsidR="00227F34">
        <w:t>tid- och resurs</w:t>
      </w:r>
      <w:r w:rsidR="00B7585C">
        <w:t xml:space="preserve">krävande att hitta ett större </w:t>
      </w:r>
      <w:r w:rsidR="00227F34">
        <w:t>antal rankade spelare och</w:t>
      </w:r>
      <w:r w:rsidR="00B7585C">
        <w:t xml:space="preserve"> låta dem spela ett stort antal </w:t>
      </w:r>
      <w:r w:rsidR="00227F34">
        <w:t>matcher mot alla beteenden.</w:t>
      </w:r>
      <w:r w:rsidR="007A7AEB">
        <w:t xml:space="preserve"> Av denna anledning lämnas frågorna obesvarade</w:t>
      </w:r>
      <w:r w:rsidR="005607CC">
        <w:t xml:space="preserve"> i detta arbete</w:t>
      </w:r>
      <w:r w:rsidR="007A7AEB">
        <w:t>.</w:t>
      </w:r>
    </w:p>
    <w:p w14:paraId="1C1504DD" w14:textId="1E7A3EAA" w:rsidR="000C4B94" w:rsidRDefault="000C4B94" w:rsidP="0054049C">
      <w:pPr>
        <w:rPr>
          <w:b/>
        </w:rPr>
      </w:pPr>
      <w:r>
        <w:rPr>
          <w:b/>
        </w:rPr>
        <w:t>(^ I de två ovanstående paragraferna tog jag upp alla problem med metoden jag kunde komma på. Jag kan ta bort e</w:t>
      </w:r>
      <w:r w:rsidR="00FB1B83">
        <w:rPr>
          <w:b/>
        </w:rPr>
        <w:t>n del om det känns överflödigt. Speciellt problemet att beteendenas skicklighet är självrefererande känns jobbigt. Det känns som arbetet kan bära eller brista på den punkten.)</w:t>
      </w:r>
    </w:p>
    <w:p w14:paraId="3197955E" w14:textId="77777777" w:rsidR="00CB442F" w:rsidRPr="00EB709C" w:rsidRDefault="00CB442F" w:rsidP="00CB442F">
      <w:pPr>
        <w:pStyle w:val="ReferensHeading"/>
        <w:rPr>
          <w:lang w:val="en-US"/>
        </w:rPr>
      </w:pPr>
      <w:bookmarkStart w:id="32" w:name="_Toc181172235"/>
      <w:bookmarkStart w:id="33" w:name="_Toc181172567"/>
      <w:bookmarkStart w:id="34" w:name="_Toc181173118"/>
      <w:bookmarkStart w:id="35" w:name="_Toc181173288"/>
      <w:bookmarkStart w:id="36" w:name="_Toc185664441"/>
      <w:bookmarkStart w:id="37" w:name="_Toc219475274"/>
      <w:bookmarkStart w:id="38" w:name="_Toc414264423"/>
      <w:r w:rsidRPr="00EB709C">
        <w:rPr>
          <w:lang w:val="en-US"/>
        </w:rPr>
        <w:lastRenderedPageBreak/>
        <w:t>Referenser</w:t>
      </w:r>
      <w:bookmarkEnd w:id="32"/>
      <w:bookmarkEnd w:id="33"/>
      <w:bookmarkEnd w:id="34"/>
      <w:bookmarkEnd w:id="35"/>
      <w:bookmarkEnd w:id="36"/>
      <w:bookmarkEnd w:id="37"/>
      <w:bookmarkEnd w:id="38"/>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1F2CF440" w14:textId="53746740" w:rsidR="000116D5" w:rsidRPr="00E26713"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0E18A98D" w14:textId="5EBC9854" w:rsidR="00DF5E3C" w:rsidRPr="002C4F97" w:rsidRDefault="002232E5" w:rsidP="00594196">
      <w:pPr>
        <w:pStyle w:val="Referens"/>
        <w:rPr>
          <w:b/>
          <w:lang w:val="en-US"/>
        </w:rPr>
      </w:pPr>
      <w:r w:rsidRPr="002C4F97">
        <w:rPr>
          <w:b/>
          <w:lang w:val="en-US"/>
        </w:rPr>
        <w:t>Huber, R. (2006)</w:t>
      </w:r>
      <w:r w:rsidR="00CE7AD9" w:rsidRPr="002C4F97">
        <w:rPr>
          <w:b/>
          <w:lang w:val="en-US"/>
        </w:rPr>
        <w:t>.</w:t>
      </w:r>
      <w:r w:rsidRPr="002C4F97">
        <w:rPr>
          <w:b/>
          <w:lang w:val="en-US"/>
        </w:rPr>
        <w:t xml:space="preserve"> </w:t>
      </w:r>
      <w:r w:rsidRPr="002C4F97">
        <w:rPr>
          <w:b/>
          <w:i/>
          <w:lang w:val="en-US"/>
        </w:rPr>
        <w:t>Description of the universal chess interface (UCI).</w:t>
      </w:r>
      <w:r w:rsidR="00CE7AD9" w:rsidRPr="002C4F97">
        <w:rPr>
          <w:b/>
          <w:lang w:val="en-US"/>
        </w:rPr>
        <w:t xml:space="preserve"> </w:t>
      </w:r>
      <w:r w:rsidRPr="002C4F97">
        <w:rPr>
          <w:b/>
          <w:lang w:val="en-US"/>
        </w:rPr>
        <w:t>http://download.shredderchess.com/div/uci.zip [</w:t>
      </w:r>
      <w:r w:rsidR="00CE7AD9" w:rsidRPr="002C4F97">
        <w:rPr>
          <w:b/>
          <w:lang w:val="en-US"/>
        </w:rPr>
        <w:t>2015-02-08</w:t>
      </w:r>
      <w:r w:rsidR="00CA027D" w:rsidRPr="002C4F97">
        <w:rPr>
          <w:b/>
          <w:lang w:val="en-US"/>
        </w:rPr>
        <w:t>]</w:t>
      </w:r>
    </w:p>
    <w:p w14:paraId="2F321482" w14:textId="35B91B2B" w:rsidR="00CE7AD9" w:rsidRPr="002C4F97" w:rsidRDefault="00CE7AD9" w:rsidP="00CE7AD9">
      <w:pPr>
        <w:pStyle w:val="Referens"/>
        <w:rPr>
          <w:b/>
          <w:lang w:val="en-US"/>
        </w:rPr>
      </w:pPr>
      <w:r w:rsidRPr="002C4F97">
        <w:rPr>
          <w:b/>
        </w:rPr>
        <w:t xml:space="preserve">Mann, T. &amp; Muller, H. G. (2009). </w:t>
      </w:r>
      <w:r w:rsidRPr="002C4F97">
        <w:rPr>
          <w:b/>
          <w:i/>
          <w:lang w:val="en-US"/>
        </w:rPr>
        <w:t xml:space="preserve">Chess Engine Communication Protocol. </w:t>
      </w:r>
      <w:r w:rsidRPr="002C4F97">
        <w:rPr>
          <w:b/>
          <w:lang w:val="en-US"/>
        </w:rPr>
        <w:t>http://www.gnu.org/software/xboard/engine-intf.html [2015-02-0</w:t>
      </w:r>
      <w:r w:rsidR="00E211FC" w:rsidRPr="002C4F97">
        <w:rPr>
          <w:b/>
          <w:lang w:val="en-US"/>
        </w:rPr>
        <w:t>9</w:t>
      </w:r>
      <w:r w:rsidRPr="002C4F97">
        <w:rPr>
          <w:b/>
          <w:lang w:val="en-US"/>
        </w:rPr>
        <w:t>]</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042CA6A3" w14:textId="1E0AF8F3" w:rsidR="00594196" w:rsidRPr="002C4F97" w:rsidRDefault="00594196" w:rsidP="00013E0E">
      <w:pPr>
        <w:pStyle w:val="Referens"/>
        <w:rPr>
          <w:b/>
          <w:lang w:val="en-US"/>
        </w:rPr>
      </w:pPr>
      <w:r w:rsidRPr="002C4F97">
        <w:rPr>
          <w:b/>
          <w:i/>
          <w:lang w:val="en-US"/>
        </w:rPr>
        <w:t xml:space="preserve">Standard: Portable Game Notation Specification and Implementation Guide </w:t>
      </w:r>
      <w:r w:rsidR="005708E1" w:rsidRPr="002C4F97">
        <w:rPr>
          <w:b/>
          <w:lang w:val="en-US"/>
        </w:rPr>
        <w:t>(1994). http://www6.chessclub.com/help/PGN-spec [2015-02-16]</w:t>
      </w:r>
    </w:p>
    <w:p w14:paraId="5DFE0E82" w14:textId="43F075CE" w:rsidR="005B0CC6" w:rsidRPr="005B0CC6" w:rsidRDefault="005B0CC6" w:rsidP="005B0CC6">
      <w:pPr>
        <w:pStyle w:val="Referens"/>
        <w:rPr>
          <w:lang w:val="en-US"/>
        </w:rPr>
      </w:pPr>
      <w:r>
        <w:rPr>
          <w:lang w:val="en-US"/>
        </w:rPr>
        <w:t xml:space="preserve">Wender, S., &amp; Watson, I. (2014). </w:t>
      </w:r>
      <w:r w:rsidRPr="005B0CC6">
        <w:rPr>
          <w:i/>
          <w:lang w:val="en-US"/>
        </w:rPr>
        <w:t>Integrating Case-Based Reasoning with Reinforcement Learning for Real-Time Strategy Game Micromanagement</w:t>
      </w:r>
      <w:r>
        <w:rPr>
          <w:i/>
          <w:lang w:val="en-US"/>
        </w:rPr>
        <w:t xml:space="preserve">. </w:t>
      </w:r>
      <w:r>
        <w:rPr>
          <w:lang w:val="en-US"/>
        </w:rPr>
        <w:t xml:space="preserve">Diss. University of </w:t>
      </w:r>
      <w:r w:rsidRPr="00F36DFE">
        <w:rPr>
          <w:lang w:val="en-US"/>
        </w:rPr>
        <w:t>Auckland</w:t>
      </w:r>
      <w:r>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84C4FC" w14:textId="77777777" w:rsidR="0037377A" w:rsidRDefault="0037377A" w:rsidP="009E6E91">
      <w:pPr>
        <w:spacing w:after="0" w:line="240" w:lineRule="auto"/>
      </w:pPr>
      <w:r>
        <w:separator/>
      </w:r>
    </w:p>
  </w:endnote>
  <w:endnote w:type="continuationSeparator" w:id="0">
    <w:p w14:paraId="765C5680" w14:textId="77777777" w:rsidR="0037377A" w:rsidRDefault="0037377A"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504B65">
      <w:rPr>
        <w:rStyle w:val="Sidnummer"/>
        <w:noProof/>
      </w:rPr>
      <w:t>9</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388152" w14:textId="77777777" w:rsidR="0037377A" w:rsidRDefault="0037377A" w:rsidP="009E6E91">
      <w:pPr>
        <w:spacing w:after="0" w:line="240" w:lineRule="auto"/>
      </w:pPr>
      <w:r>
        <w:separator/>
      </w:r>
    </w:p>
  </w:footnote>
  <w:footnote w:type="continuationSeparator" w:id="0">
    <w:p w14:paraId="69BEBC6F" w14:textId="77777777" w:rsidR="0037377A" w:rsidRDefault="0037377A"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A082C"/>
    <w:rsid w:val="000A6172"/>
    <w:rsid w:val="000C2287"/>
    <w:rsid w:val="000C4B94"/>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C4C01"/>
    <w:rsid w:val="001D1AE4"/>
    <w:rsid w:val="001D653C"/>
    <w:rsid w:val="001E3DD5"/>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3F12"/>
    <w:rsid w:val="00304CE6"/>
    <w:rsid w:val="003056DB"/>
    <w:rsid w:val="003113D5"/>
    <w:rsid w:val="00320678"/>
    <w:rsid w:val="003249EB"/>
    <w:rsid w:val="003255EE"/>
    <w:rsid w:val="003331EE"/>
    <w:rsid w:val="00333341"/>
    <w:rsid w:val="00333533"/>
    <w:rsid w:val="003361F0"/>
    <w:rsid w:val="00351214"/>
    <w:rsid w:val="00351BD5"/>
    <w:rsid w:val="0037377A"/>
    <w:rsid w:val="00373A87"/>
    <w:rsid w:val="0038084B"/>
    <w:rsid w:val="00380F2A"/>
    <w:rsid w:val="003812E4"/>
    <w:rsid w:val="003857B3"/>
    <w:rsid w:val="00394AFD"/>
    <w:rsid w:val="003A35EC"/>
    <w:rsid w:val="003C32B6"/>
    <w:rsid w:val="003D3F1E"/>
    <w:rsid w:val="003D4C83"/>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C088B"/>
    <w:rsid w:val="004D3D95"/>
    <w:rsid w:val="004E6F59"/>
    <w:rsid w:val="004F4798"/>
    <w:rsid w:val="005047E9"/>
    <w:rsid w:val="00504B65"/>
    <w:rsid w:val="005066ED"/>
    <w:rsid w:val="005158B2"/>
    <w:rsid w:val="005249D4"/>
    <w:rsid w:val="005331A2"/>
    <w:rsid w:val="0053728E"/>
    <w:rsid w:val="0054049C"/>
    <w:rsid w:val="00556B9A"/>
    <w:rsid w:val="005607CC"/>
    <w:rsid w:val="005708E1"/>
    <w:rsid w:val="00572049"/>
    <w:rsid w:val="00580CE3"/>
    <w:rsid w:val="005848BB"/>
    <w:rsid w:val="005937E1"/>
    <w:rsid w:val="00594196"/>
    <w:rsid w:val="005A4F64"/>
    <w:rsid w:val="005A70D7"/>
    <w:rsid w:val="005B0CC6"/>
    <w:rsid w:val="005C0DA9"/>
    <w:rsid w:val="005C5843"/>
    <w:rsid w:val="005C6817"/>
    <w:rsid w:val="005D2581"/>
    <w:rsid w:val="005D4626"/>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45347"/>
    <w:rsid w:val="00650CEA"/>
    <w:rsid w:val="00656844"/>
    <w:rsid w:val="00665AFC"/>
    <w:rsid w:val="0067238A"/>
    <w:rsid w:val="00677088"/>
    <w:rsid w:val="00680859"/>
    <w:rsid w:val="006872B3"/>
    <w:rsid w:val="00697B2F"/>
    <w:rsid w:val="006A71E7"/>
    <w:rsid w:val="006B0B73"/>
    <w:rsid w:val="006C0DB6"/>
    <w:rsid w:val="006C34B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1D2F"/>
    <w:rsid w:val="00741FD4"/>
    <w:rsid w:val="007423AD"/>
    <w:rsid w:val="007436F2"/>
    <w:rsid w:val="007450BE"/>
    <w:rsid w:val="00757CBA"/>
    <w:rsid w:val="00760091"/>
    <w:rsid w:val="00762E7B"/>
    <w:rsid w:val="0076327F"/>
    <w:rsid w:val="007649B9"/>
    <w:rsid w:val="007661D4"/>
    <w:rsid w:val="00767A26"/>
    <w:rsid w:val="00771D20"/>
    <w:rsid w:val="00777369"/>
    <w:rsid w:val="007867DF"/>
    <w:rsid w:val="00796C39"/>
    <w:rsid w:val="007A27B7"/>
    <w:rsid w:val="007A53F4"/>
    <w:rsid w:val="007A7AEB"/>
    <w:rsid w:val="007B1CAE"/>
    <w:rsid w:val="007B5C0E"/>
    <w:rsid w:val="007D1B1B"/>
    <w:rsid w:val="0080254F"/>
    <w:rsid w:val="00804ED1"/>
    <w:rsid w:val="00816B63"/>
    <w:rsid w:val="00821E77"/>
    <w:rsid w:val="00823F2C"/>
    <w:rsid w:val="0083001A"/>
    <w:rsid w:val="00831E1C"/>
    <w:rsid w:val="00840873"/>
    <w:rsid w:val="0085750A"/>
    <w:rsid w:val="008618C2"/>
    <w:rsid w:val="008722CC"/>
    <w:rsid w:val="00873973"/>
    <w:rsid w:val="00874928"/>
    <w:rsid w:val="00880005"/>
    <w:rsid w:val="0088258E"/>
    <w:rsid w:val="008A03F8"/>
    <w:rsid w:val="008A2549"/>
    <w:rsid w:val="008C00E1"/>
    <w:rsid w:val="008C5278"/>
    <w:rsid w:val="008C6EF5"/>
    <w:rsid w:val="008D2843"/>
    <w:rsid w:val="008D3B8E"/>
    <w:rsid w:val="008F5DB6"/>
    <w:rsid w:val="008F69B7"/>
    <w:rsid w:val="008F7B3C"/>
    <w:rsid w:val="00905F0C"/>
    <w:rsid w:val="00907C9F"/>
    <w:rsid w:val="00920665"/>
    <w:rsid w:val="0092168B"/>
    <w:rsid w:val="009225D3"/>
    <w:rsid w:val="009258A7"/>
    <w:rsid w:val="00925C71"/>
    <w:rsid w:val="00935E86"/>
    <w:rsid w:val="00937295"/>
    <w:rsid w:val="00953FF8"/>
    <w:rsid w:val="00967B2A"/>
    <w:rsid w:val="009723E1"/>
    <w:rsid w:val="0097681C"/>
    <w:rsid w:val="00980569"/>
    <w:rsid w:val="00982DE2"/>
    <w:rsid w:val="0098673F"/>
    <w:rsid w:val="00993155"/>
    <w:rsid w:val="009A3C35"/>
    <w:rsid w:val="009A4DCA"/>
    <w:rsid w:val="009B57AC"/>
    <w:rsid w:val="009B5C08"/>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216F"/>
    <w:rsid w:val="00A2433D"/>
    <w:rsid w:val="00A24656"/>
    <w:rsid w:val="00A258E6"/>
    <w:rsid w:val="00A30211"/>
    <w:rsid w:val="00A3326D"/>
    <w:rsid w:val="00A35343"/>
    <w:rsid w:val="00A36A2E"/>
    <w:rsid w:val="00A43E81"/>
    <w:rsid w:val="00A45D53"/>
    <w:rsid w:val="00A46B7B"/>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2147"/>
    <w:rsid w:val="00B67995"/>
    <w:rsid w:val="00B73C44"/>
    <w:rsid w:val="00B7585C"/>
    <w:rsid w:val="00B8511B"/>
    <w:rsid w:val="00B85C63"/>
    <w:rsid w:val="00B92239"/>
    <w:rsid w:val="00BA700D"/>
    <w:rsid w:val="00BC3AB8"/>
    <w:rsid w:val="00BC4756"/>
    <w:rsid w:val="00BE0D69"/>
    <w:rsid w:val="00BF7D1C"/>
    <w:rsid w:val="00C00CF2"/>
    <w:rsid w:val="00C0253E"/>
    <w:rsid w:val="00C1066A"/>
    <w:rsid w:val="00C176D5"/>
    <w:rsid w:val="00C2092F"/>
    <w:rsid w:val="00C21F04"/>
    <w:rsid w:val="00C24CA8"/>
    <w:rsid w:val="00C34A39"/>
    <w:rsid w:val="00C61112"/>
    <w:rsid w:val="00C6465D"/>
    <w:rsid w:val="00C7054B"/>
    <w:rsid w:val="00C776C9"/>
    <w:rsid w:val="00C81FC6"/>
    <w:rsid w:val="00C85DAB"/>
    <w:rsid w:val="00C94B19"/>
    <w:rsid w:val="00CA027D"/>
    <w:rsid w:val="00CB442F"/>
    <w:rsid w:val="00CC41D3"/>
    <w:rsid w:val="00CD288C"/>
    <w:rsid w:val="00CE5EAF"/>
    <w:rsid w:val="00CE7AD9"/>
    <w:rsid w:val="00CF21DD"/>
    <w:rsid w:val="00CF3142"/>
    <w:rsid w:val="00D007BF"/>
    <w:rsid w:val="00D034DD"/>
    <w:rsid w:val="00D31D5C"/>
    <w:rsid w:val="00D3446A"/>
    <w:rsid w:val="00D37C8B"/>
    <w:rsid w:val="00D4146C"/>
    <w:rsid w:val="00D4175D"/>
    <w:rsid w:val="00D52636"/>
    <w:rsid w:val="00D5386F"/>
    <w:rsid w:val="00D5393D"/>
    <w:rsid w:val="00D55D73"/>
    <w:rsid w:val="00D65F93"/>
    <w:rsid w:val="00D81269"/>
    <w:rsid w:val="00D86A19"/>
    <w:rsid w:val="00D93DCE"/>
    <w:rsid w:val="00D960A4"/>
    <w:rsid w:val="00DA5FA3"/>
    <w:rsid w:val="00DA6308"/>
    <w:rsid w:val="00DB5DF5"/>
    <w:rsid w:val="00DC6E29"/>
    <w:rsid w:val="00DD1F97"/>
    <w:rsid w:val="00DD294B"/>
    <w:rsid w:val="00DE06EC"/>
    <w:rsid w:val="00DE50C8"/>
    <w:rsid w:val="00DF5E3C"/>
    <w:rsid w:val="00DF7EA3"/>
    <w:rsid w:val="00E01275"/>
    <w:rsid w:val="00E017CB"/>
    <w:rsid w:val="00E046EE"/>
    <w:rsid w:val="00E06790"/>
    <w:rsid w:val="00E06C40"/>
    <w:rsid w:val="00E10B77"/>
    <w:rsid w:val="00E12528"/>
    <w:rsid w:val="00E1281C"/>
    <w:rsid w:val="00E211FC"/>
    <w:rsid w:val="00E26713"/>
    <w:rsid w:val="00E26F6F"/>
    <w:rsid w:val="00E30F40"/>
    <w:rsid w:val="00E31D86"/>
    <w:rsid w:val="00E31ED0"/>
    <w:rsid w:val="00E43685"/>
    <w:rsid w:val="00E55CEC"/>
    <w:rsid w:val="00E63824"/>
    <w:rsid w:val="00E67739"/>
    <w:rsid w:val="00E7038E"/>
    <w:rsid w:val="00E72396"/>
    <w:rsid w:val="00E73FC1"/>
    <w:rsid w:val="00E8356E"/>
    <w:rsid w:val="00E845C0"/>
    <w:rsid w:val="00E903B6"/>
    <w:rsid w:val="00E92345"/>
    <w:rsid w:val="00E9629F"/>
    <w:rsid w:val="00E9732F"/>
    <w:rsid w:val="00EA21A8"/>
    <w:rsid w:val="00EA2811"/>
    <w:rsid w:val="00EB200F"/>
    <w:rsid w:val="00EB4AE7"/>
    <w:rsid w:val="00EB709C"/>
    <w:rsid w:val="00EC0527"/>
    <w:rsid w:val="00EC7623"/>
    <w:rsid w:val="00ED5028"/>
    <w:rsid w:val="00EE162E"/>
    <w:rsid w:val="00EE6BA9"/>
    <w:rsid w:val="00EF0E64"/>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73017"/>
    <w:rsid w:val="00F92277"/>
    <w:rsid w:val="00F93A47"/>
    <w:rsid w:val="00F93DFA"/>
    <w:rsid w:val="00F9659F"/>
    <w:rsid w:val="00F96A7E"/>
    <w:rsid w:val="00FA0F18"/>
    <w:rsid w:val="00FA2622"/>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01D8B-EACD-47EC-A720-55419AB9F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380</Words>
  <Characters>23218</Characters>
  <Application>Microsoft Office Word</Application>
  <DocSecurity>0</DocSecurity>
  <Lines>193</Lines>
  <Paragraphs>5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75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4</cp:revision>
  <cp:lastPrinted>2015-03-16T09:19:00Z</cp:lastPrinted>
  <dcterms:created xsi:type="dcterms:W3CDTF">2015-03-16T09:19:00Z</dcterms:created>
  <dcterms:modified xsi:type="dcterms:W3CDTF">2015-03-16T09:20:00Z</dcterms:modified>
  <cp:category/>
</cp:coreProperties>
</file>